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249AF" w:rsidRDefault="003E08E9" w:rsidP="00F02ECA">
      <w:pPr>
        <w:ind w:firstLineChars="0" w:firstLine="0"/>
        <w:jc w:val="center"/>
      </w:pPr>
      <w:r>
        <w:object w:dxaOrig="10590" w:dyaOrig="1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pt;height:69.75pt" o:ole="">
            <v:imagedata r:id="rId7" o:title=""/>
          </v:shape>
          <o:OLEObject Type="Embed" ProgID="Visio.Drawing.11" ShapeID="_x0000_i1025" DrawAspect="Content" ObjectID="_1433613439" r:id="rId8"/>
        </w:object>
      </w:r>
    </w:p>
    <w:p w:rsidR="00934252" w:rsidRDefault="00934252" w:rsidP="00F02ECA">
      <w:pPr>
        <w:ind w:firstLineChars="0" w:firstLine="0"/>
        <w:jc w:val="center"/>
        <w:rPr>
          <w:noProof/>
        </w:rPr>
      </w:pPr>
      <w:r w:rsidRPr="00934252">
        <w:rPr>
          <w:noProof/>
        </w:rPr>
        <w:drawing>
          <wp:inline distT="0" distB="0" distL="0" distR="0">
            <wp:extent cx="5276850" cy="7905750"/>
            <wp:effectExtent l="19050" t="0" r="0" b="0"/>
            <wp:docPr id="64" name="图片 1" descr="8路线路示意图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1" descr="8路线路示意图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790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4252" w:rsidRDefault="00934252" w:rsidP="00F02ECA">
      <w:pPr>
        <w:ind w:firstLineChars="0" w:firstLine="0"/>
        <w:jc w:val="center"/>
        <w:rPr>
          <w:noProof/>
        </w:rPr>
      </w:pPr>
    </w:p>
    <w:p w:rsidR="00934252" w:rsidRDefault="00934252">
      <w:pPr>
        <w:widowControl/>
        <w:spacing w:line="240" w:lineRule="auto"/>
        <w:ind w:firstLineChars="0" w:firstLine="0"/>
        <w:jc w:val="left"/>
        <w:rPr>
          <w:noProof/>
        </w:rPr>
      </w:pPr>
      <w:r>
        <w:rPr>
          <w:noProof/>
        </w:rPr>
        <w:br w:type="page"/>
      </w:r>
    </w:p>
    <w:p w:rsidR="00D41614" w:rsidRDefault="003E08E9" w:rsidP="00F02ECA">
      <w:pPr>
        <w:ind w:firstLineChars="0" w:firstLine="0"/>
        <w:jc w:val="center"/>
      </w:pPr>
      <w:r>
        <w:object w:dxaOrig="10590" w:dyaOrig="1639">
          <v:shape id="_x0000_i1026" type="#_x0000_t75" style="width:475.5pt;height:73.5pt" o:ole="">
            <v:imagedata r:id="rId10" o:title=""/>
          </v:shape>
          <o:OLEObject Type="Embed" ProgID="Visio.Drawing.11" ShapeID="_x0000_i1026" DrawAspect="Content" ObjectID="_1433613440" r:id="rId11"/>
        </w:object>
      </w:r>
    </w:p>
    <w:tbl>
      <w:tblPr>
        <w:tblStyle w:val="-3"/>
        <w:tblW w:w="9691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/>
      </w:tblPr>
      <w:tblGrid>
        <w:gridCol w:w="436"/>
        <w:gridCol w:w="761"/>
        <w:gridCol w:w="773"/>
        <w:gridCol w:w="773"/>
        <w:gridCol w:w="772"/>
        <w:gridCol w:w="772"/>
        <w:gridCol w:w="772"/>
        <w:gridCol w:w="772"/>
        <w:gridCol w:w="772"/>
        <w:gridCol w:w="772"/>
        <w:gridCol w:w="772"/>
        <w:gridCol w:w="772"/>
        <w:gridCol w:w="772"/>
      </w:tblGrid>
      <w:tr w:rsidR="00F02ECA" w:rsidTr="002B4730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691" w:type="dxa"/>
            <w:gridSpan w:val="13"/>
            <w:tcBorders>
              <w:bottom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bottom"/>
          </w:tcPr>
          <w:p w:rsidR="00F02ECA" w:rsidRDefault="0095496D" w:rsidP="004B1AB3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 w:rsidRPr="0095496D">
              <w:rPr>
                <w:noProof/>
              </w:rPr>
              <w:drawing>
                <wp:inline distT="0" distB="0" distL="0" distR="0">
                  <wp:extent cx="2676525" cy="381000"/>
                  <wp:effectExtent l="19050" t="0" r="9525" b="0"/>
                  <wp:docPr id="3" name="图片 71" descr="18路Title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" name="图片 71" descr="18路Title1.png"/>
                          <pic:cNvPicPr/>
                        </pic:nvPicPr>
                        <pic:blipFill rotWithShape="1">
                          <a:blip r:embed="rId12" cstate="print"/>
                          <a:srcRect l="6968"/>
                          <a:stretch/>
                        </pic:blipFill>
                        <pic:spPr bwMode="auto">
                          <a:xfrm>
                            <a:off x="0" y="0"/>
                            <a:ext cx="2704408" cy="38496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95496D">
              <w:rPr>
                <w:noProof/>
              </w:rPr>
              <w:drawing>
                <wp:inline distT="0" distB="0" distL="0" distR="0">
                  <wp:extent cx="2790825" cy="454030"/>
                  <wp:effectExtent l="19050" t="0" r="9525" b="0"/>
                  <wp:docPr id="5" name="图片 70" descr="18路Title2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" name="图片 70" descr="18路Title2.png"/>
                          <pic:cNvPicPr/>
                        </pic:nvPicPr>
                        <pic:blipFill>
                          <a:blip r:embed="rId1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2702" cy="45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B1AB3" w:rsidTr="006C0B9D">
        <w:trPr>
          <w:cnfStyle w:val="000000100000"/>
          <w:trHeight w:val="254"/>
          <w:jc w:val="center"/>
        </w:trPr>
        <w:tc>
          <w:tcPr>
            <w:cnfStyle w:val="001000000000"/>
            <w:tcW w:w="5059" w:type="dxa"/>
            <w:gridSpan w:val="7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1AB3" w:rsidRPr="004B660A" w:rsidRDefault="004B1AB3" w:rsidP="008871F0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 w:rsidR="008871F0">
              <w:rPr>
                <w:rFonts w:ascii="黑体" w:eastAsia="黑体" w:hAnsi="微软雅黑" w:hint="eastAsia"/>
                <w:noProof/>
                <w:color w:val="000000" w:themeColor="text1"/>
              </w:rPr>
              <w:t>热电厂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 w:rsidR="008871F0">
              <w:rPr>
                <w:rFonts w:ascii="黑体" w:eastAsia="黑体" w:hAnsi="微软雅黑" w:hint="eastAsia"/>
                <w:noProof/>
                <w:color w:val="000000" w:themeColor="text1"/>
              </w:rPr>
              <w:t>XXX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33:26</w:t>
            </w:r>
          </w:p>
        </w:tc>
        <w:tc>
          <w:tcPr>
            <w:tcW w:w="4632" w:type="dxa"/>
            <w:gridSpan w:val="6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4B1AB3" w:rsidRPr="004B1AB3" w:rsidRDefault="004B1AB3" w:rsidP="008871F0">
            <w:pPr>
              <w:ind w:firstLineChars="199" w:firstLine="479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</w:t>
            </w:r>
            <w:r w:rsidR="008871F0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XXX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 w:rsidR="008871F0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XXX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3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4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00</w:t>
            </w:r>
          </w:p>
        </w:tc>
      </w:tr>
      <w:tr w:rsidR="007A4014" w:rsidTr="006C0B9D">
        <w:trPr>
          <w:trHeight w:val="254"/>
          <w:jc w:val="center"/>
        </w:trPr>
        <w:tc>
          <w:tcPr>
            <w:cnfStyle w:val="001000000000"/>
            <w:tcW w:w="436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7A4014" w:rsidRPr="00D420F1" w:rsidRDefault="007A4014" w:rsidP="00A41CB3">
            <w:pPr>
              <w:shd w:val="clear" w:color="auto" w:fill="DBE5F1" w:themeFill="accent1" w:themeFillTint="33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3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3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5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15</w:t>
            </w:r>
          </w:p>
        </w:tc>
      </w:tr>
      <w:tr w:rsidR="007A4014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95496D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3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4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1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0</w:t>
            </w:r>
          </w:p>
        </w:tc>
      </w:tr>
      <w:tr w:rsidR="007A4014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4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4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1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5</w:t>
            </w:r>
          </w:p>
        </w:tc>
      </w:tr>
      <w:tr w:rsidR="007A4014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95496D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5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1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30</w:t>
            </w:r>
          </w:p>
        </w:tc>
      </w:tr>
      <w:tr w:rsidR="007A4014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5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5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1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35</w:t>
            </w:r>
          </w:p>
        </w:tc>
      </w:tr>
      <w:tr w:rsidR="007A4014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95496D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5:5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34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0</w:t>
            </w:r>
          </w:p>
        </w:tc>
      </w:tr>
      <w:tr w:rsidR="007A4014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0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9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1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31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5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52</w:t>
            </w: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0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07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12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26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39</w:t>
            </w: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 w:rsidRPr="0095496D">
              <w:rPr>
                <w:rFonts w:ascii="Times New Roman" w:hAnsi="Times New Roman" w:cs="Times New Roman"/>
                <w:color w:val="000000"/>
                <w:sz w:val="21"/>
                <w:szCs w:val="21"/>
              </w:rPr>
              <w:t>6:45</w:t>
            </w:r>
          </w:p>
        </w:tc>
      </w:tr>
      <w:tr w:rsidR="007A4014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95496D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7A4014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7A4014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95496D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7A4014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95496D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7A4014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7A4014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7A4014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7A4014" w:rsidRPr="0095496D" w:rsidRDefault="007A4014" w:rsidP="007A4014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7A4014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A4014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A4014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A4014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A4014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2B4730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A4014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A4014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7A4014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2B4730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7A4014" w:rsidRPr="00D420F1" w:rsidRDefault="007A4014" w:rsidP="00D420F1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7A4014" w:rsidRPr="0095496D" w:rsidRDefault="007A4014" w:rsidP="007A4014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</w:tbl>
    <w:p w:rsidR="00F02ECA" w:rsidRDefault="00F02ECA" w:rsidP="00F02ECA"/>
    <w:p w:rsidR="00D41614" w:rsidRDefault="00D41614" w:rsidP="00F02ECA"/>
    <w:p w:rsidR="00D41614" w:rsidRDefault="00D41614" w:rsidP="00D41614">
      <w:pPr>
        <w:ind w:firstLineChars="0" w:firstLine="0"/>
        <w:jc w:val="center"/>
        <w:rPr>
          <w:noProof/>
        </w:rPr>
      </w:pPr>
    </w:p>
    <w:p w:rsidR="00D41614" w:rsidRDefault="00D41614" w:rsidP="00D41614">
      <w:pPr>
        <w:widowControl/>
        <w:spacing w:line="240" w:lineRule="auto"/>
        <w:ind w:firstLineChars="0" w:firstLine="0"/>
        <w:jc w:val="left"/>
        <w:rPr>
          <w:noProof/>
        </w:rPr>
      </w:pPr>
      <w:r>
        <w:rPr>
          <w:noProof/>
        </w:rPr>
        <w:br w:type="page"/>
      </w:r>
    </w:p>
    <w:p w:rsidR="00D41614" w:rsidRDefault="00166F8A" w:rsidP="00D41614">
      <w:pPr>
        <w:ind w:firstLineChars="0" w:firstLine="0"/>
        <w:jc w:val="center"/>
      </w:pPr>
      <w:r>
        <w:object w:dxaOrig="10590" w:dyaOrig="1639">
          <v:shape id="_x0000_i1029" type="#_x0000_t75" style="width:492.75pt;height:76.5pt" o:ole="">
            <v:imagedata r:id="rId14" o:title=""/>
          </v:shape>
          <o:OLEObject Type="Embed" ProgID="Visio.Drawing.11" ShapeID="_x0000_i1029" DrawAspect="Content" ObjectID="_1433613441" r:id="rId15"/>
        </w:object>
      </w:r>
    </w:p>
    <w:tbl>
      <w:tblPr>
        <w:tblStyle w:val="-3"/>
        <w:tblW w:w="9691" w:type="dxa"/>
        <w:jc w:val="center"/>
        <w:tblBorders>
          <w:top w:val="none" w:sz="0" w:space="0" w:color="auto"/>
          <w:bottom w:val="none" w:sz="0" w:space="0" w:color="auto"/>
        </w:tblBorders>
        <w:shd w:val="clear" w:color="auto" w:fill="EAF1DD" w:themeFill="accent3" w:themeFillTint="33"/>
        <w:tblLayout w:type="fixed"/>
        <w:tblLook w:val="04A0"/>
      </w:tblPr>
      <w:tblGrid>
        <w:gridCol w:w="436"/>
        <w:gridCol w:w="761"/>
        <w:gridCol w:w="773"/>
        <w:gridCol w:w="773"/>
        <w:gridCol w:w="772"/>
        <w:gridCol w:w="772"/>
        <w:gridCol w:w="772"/>
        <w:gridCol w:w="772"/>
        <w:gridCol w:w="772"/>
        <w:gridCol w:w="772"/>
        <w:gridCol w:w="772"/>
        <w:gridCol w:w="772"/>
        <w:gridCol w:w="772"/>
      </w:tblGrid>
      <w:tr w:rsidR="00D41614" w:rsidTr="002B4730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691" w:type="dxa"/>
            <w:gridSpan w:val="13"/>
            <w:tcBorders>
              <w:bottom w:val="single" w:sz="4" w:space="0" w:color="auto"/>
            </w:tcBorders>
            <w:shd w:val="clear" w:color="auto" w:fill="FFFFFF" w:themeFill="background1"/>
            <w:tcMar>
              <w:left w:w="57" w:type="dxa"/>
              <w:right w:w="57" w:type="dxa"/>
            </w:tcMar>
            <w:vAlign w:val="bottom"/>
          </w:tcPr>
          <w:p w:rsidR="00D41614" w:rsidRDefault="00D41614" w:rsidP="009015BB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 w:rsidRPr="0095496D">
              <w:rPr>
                <w:noProof/>
              </w:rPr>
              <w:drawing>
                <wp:inline distT="0" distB="0" distL="0" distR="0">
                  <wp:extent cx="2676525" cy="381000"/>
                  <wp:effectExtent l="19050" t="0" r="9525" b="0"/>
                  <wp:docPr id="12" name="图片 71" descr="18路Title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" name="图片 71" descr="18路Title1.png"/>
                          <pic:cNvPicPr/>
                        </pic:nvPicPr>
                        <pic:blipFill rotWithShape="1">
                          <a:blip r:embed="rId12" cstate="print"/>
                          <a:srcRect l="6968"/>
                          <a:stretch/>
                        </pic:blipFill>
                        <pic:spPr bwMode="auto">
                          <a:xfrm>
                            <a:off x="0" y="0"/>
                            <a:ext cx="2704408" cy="38496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95496D">
              <w:rPr>
                <w:noProof/>
              </w:rPr>
              <w:drawing>
                <wp:inline distT="0" distB="0" distL="0" distR="0">
                  <wp:extent cx="2790825" cy="454030"/>
                  <wp:effectExtent l="19050" t="0" r="9525" b="0"/>
                  <wp:docPr id="13" name="图片 70" descr="18路Title2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" name="图片 70" descr="18路Title2.png"/>
                          <pic:cNvPicPr/>
                        </pic:nvPicPr>
                        <pic:blipFill>
                          <a:blip r:embed="rId1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2702" cy="45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41614" w:rsidTr="006C0B9D">
        <w:trPr>
          <w:cnfStyle w:val="000000100000"/>
          <w:trHeight w:val="254"/>
          <w:jc w:val="center"/>
        </w:trPr>
        <w:tc>
          <w:tcPr>
            <w:cnfStyle w:val="001000000000"/>
            <w:tcW w:w="5059" w:type="dxa"/>
            <w:gridSpan w:val="7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4B660A" w:rsidRDefault="00D41614" w:rsidP="009015BB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上行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热电厂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XXX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33:26</w:t>
            </w:r>
          </w:p>
        </w:tc>
        <w:tc>
          <w:tcPr>
            <w:tcW w:w="4632" w:type="dxa"/>
            <w:gridSpan w:val="6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4B1AB3" w:rsidRDefault="00D41614" w:rsidP="009015BB">
            <w:pPr>
              <w:ind w:firstLineChars="199" w:firstLine="479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下行：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XXX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XXX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3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4</w:t>
            </w:r>
            <w:r w:rsidRPr="004B1AB3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: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00</w:t>
            </w:r>
          </w:p>
        </w:tc>
      </w:tr>
      <w:tr w:rsidR="00D41614" w:rsidTr="006C0B9D">
        <w:trPr>
          <w:trHeight w:val="254"/>
          <w:jc w:val="center"/>
        </w:trPr>
        <w:tc>
          <w:tcPr>
            <w:cnfStyle w:val="001000000000"/>
            <w:tcW w:w="436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textDirection w:val="tbRlV"/>
            <w:vAlign w:val="center"/>
          </w:tcPr>
          <w:p w:rsidR="00D41614" w:rsidRPr="00D420F1" w:rsidRDefault="00D41614" w:rsidP="009015BB">
            <w:pPr>
              <w:shd w:val="clear" w:color="auto" w:fill="DBE5F1" w:themeFill="accent1" w:themeFillTint="33"/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工 作 日 ( 周 一 至 周 五 )</w:t>
            </w: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D41614" w:rsidRPr="0095496D" w:rsidRDefault="002B4730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sz w:val="21"/>
                <w:szCs w:val="21"/>
              </w:rPr>
              <w:t>5</w:t>
            </w: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2B4730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D420F1" w:rsidRDefault="00D41614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D41614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D420F1" w:rsidRDefault="00D41614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2B4730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D420F1" w:rsidRDefault="00D41614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D41614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D420F1" w:rsidRDefault="00D41614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2B4730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D420F1" w:rsidRDefault="00D41614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D41614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D420F1" w:rsidRDefault="00D41614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2B4730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D420F1" w:rsidRDefault="00D41614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D41614" w:rsidRPr="0095496D" w:rsidRDefault="00D41614" w:rsidP="009015BB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D41614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D420F1" w:rsidRDefault="00D41614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2B4730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D420F1" w:rsidRDefault="00D41614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D41614" w:rsidRPr="0095496D" w:rsidRDefault="00D41614" w:rsidP="009015BB">
            <w:pPr>
              <w:ind w:firstLineChars="0" w:firstLine="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D41614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D420F1" w:rsidRDefault="00D41614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D41614" w:rsidRPr="0095496D" w:rsidRDefault="00D41614" w:rsidP="009015BB">
            <w:pPr>
              <w:ind w:firstLineChars="0" w:firstLine="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2B4730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D420F1" w:rsidRDefault="00D41614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D41614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D420F1" w:rsidRDefault="00D41614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2B4730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D420F1" w:rsidRDefault="00D41614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</w:tcPr>
          <w:p w:rsidR="00D41614" w:rsidRPr="0095496D" w:rsidRDefault="00D41614" w:rsidP="009015BB">
            <w:pPr>
              <w:ind w:firstLine="42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21"/>
                <w:szCs w:val="21"/>
              </w:rPr>
            </w:pPr>
          </w:p>
        </w:tc>
      </w:tr>
      <w:tr w:rsidR="00D41614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D420F1" w:rsidRDefault="00D41614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2B4730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D420F1" w:rsidRDefault="00D41614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D41614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D420F1" w:rsidRDefault="00D41614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2B4730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D420F1" w:rsidRDefault="00D41614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D41614" w:rsidTr="006C0B9D">
        <w:trPr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D420F1" w:rsidRDefault="00D41614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0" w:type="dxa"/>
              <w:right w:w="0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2B4730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D420F1" w:rsidRDefault="00D41614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166F8A" w:rsidTr="00166F8A">
        <w:trPr>
          <w:trHeight w:val="117"/>
          <w:jc w:val="center"/>
        </w:trPr>
        <w:tc>
          <w:tcPr>
            <w:cnfStyle w:val="001000000000"/>
            <w:tcW w:w="436" w:type="dxa"/>
            <w:tcBorders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D41614" w:rsidRPr="00D420F1" w:rsidRDefault="00D41614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4" w:space="0" w:color="auto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D41614" w:rsidRPr="0095496D" w:rsidRDefault="00D41614" w:rsidP="009015BB">
            <w:pPr>
              <w:ind w:firstLine="360"/>
              <w:jc w:val="center"/>
              <w:cnfStyle w:val="0000000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  <w:tr w:rsidR="00166F8A" w:rsidTr="006C0B9D">
        <w:trPr>
          <w:cnfStyle w:val="000000100000"/>
          <w:trHeight w:val="117"/>
          <w:jc w:val="center"/>
        </w:trPr>
        <w:tc>
          <w:tcPr>
            <w:cnfStyle w:val="001000000000"/>
            <w:tcW w:w="436" w:type="dxa"/>
            <w:tcBorders>
              <w:bottom w:val="single" w:sz="4" w:space="0" w:color="auto"/>
              <w:right w:val="single" w:sz="4" w:space="0" w:color="auto"/>
            </w:tcBorders>
            <w:shd w:val="clear" w:color="auto" w:fill="EAF1DD" w:themeFill="accent3" w:themeFillTint="33"/>
            <w:tcMar>
              <w:left w:w="57" w:type="dxa"/>
              <w:right w:w="57" w:type="dxa"/>
            </w:tcMar>
          </w:tcPr>
          <w:p w:rsidR="00166F8A" w:rsidRPr="00D420F1" w:rsidRDefault="00166F8A" w:rsidP="009015B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61" w:type="dxa"/>
            <w:tcBorders>
              <w:top w:val="single" w:sz="4" w:space="0" w:color="auto"/>
              <w:left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0" w:type="dxa"/>
              <w:right w:w="0" w:type="dxa"/>
            </w:tcMar>
            <w:vAlign w:val="center"/>
          </w:tcPr>
          <w:p w:rsidR="00166F8A" w:rsidRPr="0095496D" w:rsidRDefault="00166F8A" w:rsidP="00166F8A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66F8A" w:rsidRPr="0095496D" w:rsidRDefault="00166F8A" w:rsidP="00166F8A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3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66F8A" w:rsidRPr="0095496D" w:rsidRDefault="00166F8A" w:rsidP="00166F8A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66F8A" w:rsidRPr="0095496D" w:rsidRDefault="00166F8A" w:rsidP="00166F8A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66F8A" w:rsidRPr="0095496D" w:rsidRDefault="00166F8A" w:rsidP="00166F8A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  <w:right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66F8A" w:rsidRPr="0095496D" w:rsidRDefault="00166F8A" w:rsidP="00166F8A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left w:val="single" w:sz="8" w:space="0" w:color="000000" w:themeColor="text1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66F8A" w:rsidRPr="0095496D" w:rsidRDefault="00166F8A" w:rsidP="00166F8A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66F8A" w:rsidRPr="0095496D" w:rsidRDefault="00166F8A" w:rsidP="00166F8A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66F8A" w:rsidRPr="0095496D" w:rsidRDefault="00166F8A" w:rsidP="00166F8A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66F8A" w:rsidRPr="0095496D" w:rsidRDefault="00166F8A" w:rsidP="00166F8A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66F8A" w:rsidRPr="0095496D" w:rsidRDefault="00166F8A" w:rsidP="00166F8A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  <w:tc>
          <w:tcPr>
            <w:tcW w:w="772" w:type="dxa"/>
            <w:tcBorders>
              <w:top w:val="single" w:sz="4" w:space="0" w:color="auto"/>
              <w:bottom w:val="single" w:sz="8" w:space="0" w:color="000000" w:themeColor="text1"/>
            </w:tcBorders>
            <w:shd w:val="clear" w:color="auto" w:fill="DAEEF3" w:themeFill="accent5" w:themeFillTint="33"/>
            <w:tcMar>
              <w:left w:w="57" w:type="dxa"/>
              <w:right w:w="57" w:type="dxa"/>
            </w:tcMar>
            <w:vAlign w:val="center"/>
          </w:tcPr>
          <w:p w:rsidR="00166F8A" w:rsidRPr="0095496D" w:rsidRDefault="00166F8A" w:rsidP="00166F8A">
            <w:pPr>
              <w:ind w:firstLine="360"/>
              <w:jc w:val="center"/>
              <w:cnfStyle w:val="000000100000"/>
              <w:rPr>
                <w:rFonts w:ascii="Times New Roman" w:eastAsia="宋体" w:hAnsi="Times New Roman" w:cs="Times New Roman"/>
                <w:color w:val="000000"/>
                <w:sz w:val="18"/>
                <w:szCs w:val="18"/>
              </w:rPr>
            </w:pPr>
          </w:p>
        </w:tc>
      </w:tr>
    </w:tbl>
    <w:p w:rsidR="00D41614" w:rsidRDefault="00D41614" w:rsidP="00D41614"/>
    <w:p w:rsidR="00D41614" w:rsidRDefault="00D41614" w:rsidP="00F02ECA"/>
    <w:p w:rsidR="008871F0" w:rsidRDefault="008871F0">
      <w:pPr>
        <w:widowControl/>
        <w:spacing w:line="240" w:lineRule="auto"/>
        <w:ind w:firstLineChars="0" w:firstLine="0"/>
        <w:jc w:val="left"/>
      </w:pPr>
      <w:r>
        <w:br w:type="page"/>
      </w:r>
    </w:p>
    <w:p w:rsidR="005C7654" w:rsidRDefault="00E27FB2" w:rsidP="006C0B9D">
      <w:pPr>
        <w:ind w:firstLineChars="0" w:firstLine="0"/>
        <w:jc w:val="center"/>
      </w:pPr>
      <w:r>
        <w:object w:dxaOrig="10590" w:dyaOrig="1639">
          <v:shape id="_x0000_i1027" type="#_x0000_t75" style="width:492pt;height:76.5pt" o:ole="">
            <v:imagedata r:id="rId16" o:title=""/>
          </v:shape>
          <o:OLEObject Type="Embed" ProgID="Visio.Drawing.11" ShapeID="_x0000_i1027" DrawAspect="Content" ObjectID="_1433613442" r:id="rId17"/>
        </w:object>
      </w:r>
    </w:p>
    <w:tbl>
      <w:tblPr>
        <w:tblStyle w:val="-3"/>
        <w:tblW w:w="9359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/>
      </w:tblPr>
      <w:tblGrid>
        <w:gridCol w:w="435"/>
        <w:gridCol w:w="743"/>
        <w:gridCol w:w="743"/>
        <w:gridCol w:w="743"/>
        <w:gridCol w:w="743"/>
        <w:gridCol w:w="742"/>
        <w:gridCol w:w="742"/>
        <w:gridCol w:w="742"/>
        <w:gridCol w:w="742"/>
        <w:gridCol w:w="742"/>
        <w:gridCol w:w="742"/>
        <w:gridCol w:w="758"/>
        <w:gridCol w:w="742"/>
      </w:tblGrid>
      <w:tr w:rsidR="00634B12" w:rsidTr="002B4730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359" w:type="dxa"/>
            <w:gridSpan w:val="13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634B12" w:rsidRDefault="008871F0" w:rsidP="002001DF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 w:rsidRPr="0095496D">
              <w:rPr>
                <w:noProof/>
              </w:rPr>
              <w:drawing>
                <wp:inline distT="0" distB="0" distL="0" distR="0">
                  <wp:extent cx="2676525" cy="381000"/>
                  <wp:effectExtent l="19050" t="0" r="9525" b="0"/>
                  <wp:docPr id="10" name="图片 71" descr="18路Title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" name="图片 71" descr="18路Title1.png"/>
                          <pic:cNvPicPr/>
                        </pic:nvPicPr>
                        <pic:blipFill rotWithShape="1">
                          <a:blip r:embed="rId12" cstate="print"/>
                          <a:srcRect l="6968"/>
                          <a:stretch/>
                        </pic:blipFill>
                        <pic:spPr bwMode="auto">
                          <a:xfrm>
                            <a:off x="0" y="0"/>
                            <a:ext cx="2704408" cy="38496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95496D">
              <w:rPr>
                <w:noProof/>
              </w:rPr>
              <w:drawing>
                <wp:inline distT="0" distB="0" distL="0" distR="0">
                  <wp:extent cx="2790825" cy="454030"/>
                  <wp:effectExtent l="19050" t="0" r="9525" b="0"/>
                  <wp:docPr id="11" name="图片 70" descr="18路Title2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" name="图片 70" descr="18路Title2.png"/>
                          <pic:cNvPicPr/>
                        </pic:nvPicPr>
                        <pic:blipFill>
                          <a:blip r:embed="rId1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2702" cy="45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34B12" w:rsidTr="006C0B9D">
        <w:trPr>
          <w:cnfStyle w:val="000000100000"/>
          <w:trHeight w:val="254"/>
          <w:jc w:val="center"/>
        </w:trPr>
        <w:tc>
          <w:tcPr>
            <w:cnfStyle w:val="001000000000"/>
            <w:tcW w:w="4891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634B12" w:rsidRPr="004B660A" w:rsidRDefault="008871F0" w:rsidP="008871F0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正向</w:t>
            </w:r>
            <w:r w:rsidR="00634B12"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XXX</w:t>
            </w:r>
            <w:r w:rsidR="00634B12"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XXX</w:t>
            </w:r>
            <w:r w:rsidR="00634B12"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 </w:t>
            </w:r>
            <w:r w:rsidR="00634B12"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="00634B12" w:rsidRPr="00634B12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34:41</w:t>
            </w:r>
          </w:p>
        </w:tc>
        <w:tc>
          <w:tcPr>
            <w:tcW w:w="446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634B12" w:rsidRPr="004B1AB3" w:rsidRDefault="008871F0" w:rsidP="002001DF">
            <w:pPr>
              <w:ind w:firstLineChars="199" w:firstLine="479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反向</w:t>
            </w:r>
            <w:r w:rsidR="00634B12"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XXX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XXX</w:t>
            </w:r>
            <w:r w:rsidR="00634B12"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="00634B12"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="00634B12" w:rsidRPr="00634B12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34:34</w:t>
            </w:r>
          </w:p>
        </w:tc>
      </w:tr>
      <w:tr w:rsidR="002B4730" w:rsidTr="006C0B9D">
        <w:trPr>
          <w:trHeight w:val="254"/>
          <w:jc w:val="center"/>
        </w:trPr>
        <w:tc>
          <w:tcPr>
            <w:cnfStyle w:val="001000000000"/>
            <w:tcW w:w="435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D43B07" w:rsidRPr="00D420F1" w:rsidRDefault="00D43B07" w:rsidP="0086181F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2B4730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RPr="00634B12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2B4730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2B4730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2B4730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2B4730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2B4730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2B4730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2B4730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2B4730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Pr="00D420F1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D43B07" w:rsidRDefault="00D43B07" w:rsidP="002001DF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D43B07" w:rsidRPr="00634B12" w:rsidRDefault="00D43B07" w:rsidP="00634B12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8" w:space="0" w:color="000000" w:themeColor="text1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8" w:space="0" w:color="000000" w:themeColor="text1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D43B07" w:rsidRPr="005E7456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D43B07" w:rsidRPr="00634B12" w:rsidRDefault="00D43B07" w:rsidP="005E7456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</w:tbl>
    <w:p w:rsidR="007256DE" w:rsidRDefault="007256DE"/>
    <w:p w:rsidR="002B4730" w:rsidRDefault="002B4730">
      <w:pPr>
        <w:widowControl/>
        <w:spacing w:line="240" w:lineRule="auto"/>
        <w:ind w:firstLineChars="0" w:firstLine="0"/>
        <w:jc w:val="left"/>
      </w:pPr>
      <w:r>
        <w:br w:type="page"/>
      </w:r>
    </w:p>
    <w:p w:rsidR="002B4730" w:rsidRDefault="003E08E9" w:rsidP="006C0B9D">
      <w:pPr>
        <w:ind w:firstLineChars="0" w:firstLine="0"/>
        <w:jc w:val="center"/>
      </w:pPr>
      <w:r>
        <w:object w:dxaOrig="10590" w:dyaOrig="1639">
          <v:shape id="_x0000_i1028" type="#_x0000_t75" style="width:462.75pt;height:71.25pt" o:ole="">
            <v:imagedata r:id="rId18" o:title=""/>
          </v:shape>
          <o:OLEObject Type="Embed" ProgID="Visio.Drawing.11" ShapeID="_x0000_i1028" DrawAspect="Content" ObjectID="_1433613443" r:id="rId19"/>
        </w:object>
      </w:r>
    </w:p>
    <w:tbl>
      <w:tblPr>
        <w:tblStyle w:val="-3"/>
        <w:tblW w:w="9359" w:type="dxa"/>
        <w:jc w:val="center"/>
        <w:tblBorders>
          <w:top w:val="none" w:sz="0" w:space="0" w:color="auto"/>
          <w:bottom w:val="none" w:sz="0" w:space="0" w:color="auto"/>
        </w:tblBorders>
        <w:tblLayout w:type="fixed"/>
        <w:tblLook w:val="04A0"/>
      </w:tblPr>
      <w:tblGrid>
        <w:gridCol w:w="435"/>
        <w:gridCol w:w="743"/>
        <w:gridCol w:w="743"/>
        <w:gridCol w:w="743"/>
        <w:gridCol w:w="743"/>
        <w:gridCol w:w="742"/>
        <w:gridCol w:w="742"/>
        <w:gridCol w:w="742"/>
        <w:gridCol w:w="742"/>
        <w:gridCol w:w="742"/>
        <w:gridCol w:w="742"/>
        <w:gridCol w:w="758"/>
        <w:gridCol w:w="742"/>
      </w:tblGrid>
      <w:tr w:rsidR="002B4730" w:rsidTr="00B23C9B">
        <w:trPr>
          <w:cnfStyle w:val="100000000000"/>
          <w:cantSplit/>
          <w:trHeight w:val="755"/>
          <w:jc w:val="center"/>
        </w:trPr>
        <w:tc>
          <w:tcPr>
            <w:cnfStyle w:val="001000000000"/>
            <w:tcW w:w="9359" w:type="dxa"/>
            <w:gridSpan w:val="13"/>
            <w:tcBorders>
              <w:bottom w:val="single" w:sz="4" w:space="0" w:color="auto"/>
            </w:tcBorders>
            <w:shd w:val="clear" w:color="auto" w:fill="auto"/>
            <w:noWrap/>
            <w:tcMar>
              <w:left w:w="0" w:type="dxa"/>
              <w:right w:w="0" w:type="dxa"/>
            </w:tcMar>
            <w:vAlign w:val="bottom"/>
          </w:tcPr>
          <w:p w:rsidR="002B4730" w:rsidRDefault="002B4730" w:rsidP="00B23C9B">
            <w:pPr>
              <w:ind w:leftChars="-435" w:left="-1044" w:rightChars="-445" w:right="-1068" w:firstLine="482"/>
              <w:jc w:val="center"/>
              <w:rPr>
                <w:noProof/>
              </w:rPr>
            </w:pPr>
            <w:r w:rsidRPr="0095496D">
              <w:rPr>
                <w:noProof/>
              </w:rPr>
              <w:drawing>
                <wp:inline distT="0" distB="0" distL="0" distR="0">
                  <wp:extent cx="2676525" cy="381000"/>
                  <wp:effectExtent l="19050" t="0" r="9525" b="0"/>
                  <wp:docPr id="1" name="图片 71" descr="18路Title1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" name="图片 71" descr="18路Title1.png"/>
                          <pic:cNvPicPr/>
                        </pic:nvPicPr>
                        <pic:blipFill rotWithShape="1">
                          <a:blip r:embed="rId12" cstate="print"/>
                          <a:srcRect l="6968"/>
                          <a:stretch/>
                        </pic:blipFill>
                        <pic:spPr bwMode="auto">
                          <a:xfrm>
                            <a:off x="0" y="0"/>
                            <a:ext cx="2704408" cy="38496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95496D">
              <w:rPr>
                <w:noProof/>
              </w:rPr>
              <w:drawing>
                <wp:inline distT="0" distB="0" distL="0" distR="0">
                  <wp:extent cx="2790825" cy="454030"/>
                  <wp:effectExtent l="19050" t="0" r="9525" b="0"/>
                  <wp:docPr id="2" name="图片 70" descr="18路Title2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" name="图片 70" descr="18路Title2.png"/>
                          <pic:cNvPicPr/>
                        </pic:nvPicPr>
                        <pic:blipFill>
                          <a:blip r:embed="rId13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2702" cy="4543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B4730" w:rsidTr="006C0B9D">
        <w:trPr>
          <w:cnfStyle w:val="000000100000"/>
          <w:trHeight w:val="254"/>
          <w:jc w:val="center"/>
        </w:trPr>
        <w:tc>
          <w:tcPr>
            <w:cnfStyle w:val="001000000000"/>
            <w:tcW w:w="4891" w:type="dxa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4B660A" w:rsidRDefault="002B4730" w:rsidP="00B23C9B">
            <w:pPr>
              <w:ind w:firstLine="482"/>
              <w:jc w:val="center"/>
              <w:rPr>
                <w:rFonts w:ascii="黑体" w:eastAsia="黑体" w:hAnsi="微软雅黑"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正向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XXX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 xml:space="preserve">XXX </w:t>
            </w:r>
            <w:r w:rsidRPr="004B1AB3">
              <w:rPr>
                <w:rFonts w:ascii="黑体" w:eastAsia="黑体" w:hAnsi="微软雅黑" w:hint="eastAsia"/>
                <w:noProof/>
                <w:color w:val="000000" w:themeColor="text1"/>
                <w:sz w:val="20"/>
              </w:rPr>
              <w:t>单程时间：</w:t>
            </w:r>
            <w:r w:rsidRPr="00634B12">
              <w:rPr>
                <w:rFonts w:ascii="黑体" w:eastAsia="黑体" w:hAnsi="微软雅黑"/>
                <w:noProof/>
                <w:color w:val="000000" w:themeColor="text1"/>
                <w:sz w:val="20"/>
              </w:rPr>
              <w:t>0:34:41</w:t>
            </w:r>
          </w:p>
        </w:tc>
        <w:tc>
          <w:tcPr>
            <w:tcW w:w="4468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4B1AB3" w:rsidRDefault="002B4730" w:rsidP="00B23C9B">
            <w:pPr>
              <w:ind w:firstLineChars="199" w:firstLine="479"/>
              <w:cnfStyle w:val="000000100000"/>
              <w:rPr>
                <w:rFonts w:ascii="黑体" w:eastAsia="黑体" w:hAnsi="微软雅黑"/>
                <w:b/>
                <w:bCs/>
                <w:noProof/>
                <w:color w:val="000000" w:themeColor="text1"/>
              </w:rPr>
            </w:pPr>
            <w:r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反向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>：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XXX</w:t>
            </w:r>
            <w:r w:rsidRPr="004B660A">
              <w:rPr>
                <w:rFonts w:ascii="黑体" w:eastAsia="黑体" w:hAnsi="微软雅黑" w:hint="eastAsia"/>
                <w:noProof/>
                <w:color w:val="000000" w:themeColor="text1"/>
              </w:rPr>
              <w:t>-</w:t>
            </w:r>
            <w:r>
              <w:rPr>
                <w:rFonts w:ascii="黑体" w:eastAsia="黑体" w:hAnsi="微软雅黑" w:hint="eastAsia"/>
                <w:noProof/>
                <w:color w:val="000000" w:themeColor="text1"/>
              </w:rPr>
              <w:t>XXX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</w:rPr>
              <w:t xml:space="preserve"> </w:t>
            </w:r>
            <w:r w:rsidRPr="004B1AB3">
              <w:rPr>
                <w:rFonts w:ascii="黑体" w:eastAsia="黑体" w:hAnsi="微软雅黑" w:hint="eastAsia"/>
                <w:b/>
                <w:noProof/>
                <w:color w:val="000000" w:themeColor="text1"/>
                <w:sz w:val="20"/>
              </w:rPr>
              <w:t>单程时间：</w:t>
            </w:r>
            <w:r w:rsidRPr="00634B12">
              <w:rPr>
                <w:rFonts w:ascii="黑体" w:eastAsia="黑体" w:hAnsi="微软雅黑"/>
                <w:b/>
                <w:noProof/>
                <w:color w:val="000000" w:themeColor="text1"/>
                <w:sz w:val="20"/>
              </w:rPr>
              <w:t>0:34:34</w:t>
            </w:r>
          </w:p>
        </w:tc>
      </w:tr>
      <w:tr w:rsidR="006C0B9D" w:rsidTr="006C0B9D">
        <w:trPr>
          <w:trHeight w:val="254"/>
          <w:jc w:val="center"/>
        </w:trPr>
        <w:tc>
          <w:tcPr>
            <w:cnfStyle w:val="001000000000"/>
            <w:tcW w:w="435" w:type="dxa"/>
            <w:vMerge w:val="restart"/>
            <w:tcBorders>
              <w:top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57" w:type="dxa"/>
              <w:right w:w="57" w:type="dxa"/>
            </w:tcMar>
            <w:textDirection w:val="tbRlV"/>
            <w:vAlign w:val="center"/>
          </w:tcPr>
          <w:p w:rsidR="002B4730" w:rsidRPr="00D420F1" w:rsidRDefault="002B4730" w:rsidP="00B23C9B">
            <w:pPr>
              <w:ind w:left="113" w:right="113" w:firstLineChars="0" w:firstLine="0"/>
              <w:jc w:val="center"/>
              <w:rPr>
                <w:noProof/>
                <w:color w:val="1F497D" w:themeColor="text2"/>
              </w:rPr>
            </w:pPr>
            <w:r>
              <w:rPr>
                <w:rFonts w:hint="eastAsia"/>
                <w:noProof/>
                <w:color w:val="1F497D" w:themeColor="text2"/>
              </w:rPr>
              <w:t>周 末 （ 周 六 和 周 日 ）</w:t>
            </w: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RPr="00634B12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Pr="00D420F1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DBE5F1" w:themeFill="accent1" w:themeFillTint="33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000000"/>
              <w:rPr>
                <w:color w:val="000000"/>
                <w:sz w:val="18"/>
                <w:szCs w:val="22"/>
              </w:rPr>
            </w:pPr>
          </w:p>
        </w:tc>
      </w:tr>
      <w:tr w:rsidR="006C0B9D" w:rsidTr="006C0B9D">
        <w:trPr>
          <w:cnfStyle w:val="000000100000"/>
          <w:trHeight w:val="117"/>
          <w:jc w:val="center"/>
        </w:trPr>
        <w:tc>
          <w:tcPr>
            <w:cnfStyle w:val="001000000000"/>
            <w:tcW w:w="435" w:type="dxa"/>
            <w:vMerge/>
            <w:tcBorders>
              <w:bottom w:val="single" w:sz="4" w:space="0" w:color="auto"/>
              <w:right w:val="single" w:sz="4" w:space="0" w:color="auto"/>
            </w:tcBorders>
            <w:shd w:val="clear" w:color="auto" w:fill="DBE5F1" w:themeFill="accent1" w:themeFillTint="33"/>
            <w:noWrap/>
            <w:tcMar>
              <w:left w:w="0" w:type="dxa"/>
              <w:right w:w="0" w:type="dxa"/>
            </w:tcMar>
          </w:tcPr>
          <w:p w:rsidR="002B4730" w:rsidRDefault="002B4730" w:rsidP="00B23C9B">
            <w:pPr>
              <w:ind w:firstLineChars="0" w:firstLine="0"/>
              <w:jc w:val="center"/>
              <w:rPr>
                <w:noProof/>
                <w:color w:val="1F497D" w:themeColor="text2"/>
              </w:rPr>
            </w:pPr>
          </w:p>
        </w:tc>
        <w:tc>
          <w:tcPr>
            <w:tcW w:w="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57" w:type="dxa"/>
              <w:right w:w="57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3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58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</w:tcPr>
          <w:p w:rsidR="002B4730" w:rsidRPr="005E7456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  <w:tc>
          <w:tcPr>
            <w:tcW w:w="742" w:type="dxa"/>
            <w:tcBorders>
              <w:top w:val="single" w:sz="4" w:space="0" w:color="auto"/>
              <w:bottom w:val="single" w:sz="4" w:space="0" w:color="auto"/>
            </w:tcBorders>
            <w:shd w:val="clear" w:color="auto" w:fill="B6DDE8" w:themeFill="accent5" w:themeFillTint="66"/>
            <w:tcMar>
              <w:left w:w="0" w:type="dxa"/>
              <w:right w:w="0" w:type="dxa"/>
            </w:tcMar>
          </w:tcPr>
          <w:p w:rsidR="002B4730" w:rsidRPr="00634B12" w:rsidRDefault="002B4730" w:rsidP="00B23C9B">
            <w:pPr>
              <w:ind w:firstLineChars="11" w:firstLine="20"/>
              <w:jc w:val="center"/>
              <w:cnfStyle w:val="000000100000"/>
              <w:rPr>
                <w:color w:val="000000"/>
                <w:sz w:val="18"/>
                <w:szCs w:val="22"/>
              </w:rPr>
            </w:pPr>
          </w:p>
        </w:tc>
      </w:tr>
    </w:tbl>
    <w:p w:rsidR="002B4730" w:rsidRDefault="002B4730" w:rsidP="002B4730"/>
    <w:p w:rsidR="002B4730" w:rsidRDefault="002B4730"/>
    <w:sectPr w:rsidR="002B4730" w:rsidSect="00166F8A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6" w:h="16838"/>
      <w:pgMar w:top="720" w:right="1021" w:bottom="720" w:left="1021" w:header="284" w:footer="284" w:gutter="0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3C72C0" w:rsidRDefault="003C72C0" w:rsidP="007B0DA6">
      <w:pPr>
        <w:spacing w:line="240" w:lineRule="auto"/>
      </w:pPr>
      <w:r>
        <w:separator/>
      </w:r>
    </w:p>
  </w:endnote>
  <w:endnote w:type="continuationSeparator" w:id="1">
    <w:p w:rsidR="003C72C0" w:rsidRDefault="003C72C0" w:rsidP="007B0DA6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DA6" w:rsidRDefault="007B0DA6" w:rsidP="007B0DA6">
    <w:pPr>
      <w:pStyle w:val="a5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DA6" w:rsidRDefault="007B0DA6" w:rsidP="007B0DA6">
    <w:pPr>
      <w:pStyle w:val="a5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DA6" w:rsidRDefault="007B0DA6" w:rsidP="007B0DA6">
    <w:pPr>
      <w:pStyle w:val="a5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3C72C0" w:rsidRDefault="003C72C0" w:rsidP="007B0DA6">
      <w:pPr>
        <w:spacing w:line="240" w:lineRule="auto"/>
      </w:pPr>
      <w:r>
        <w:separator/>
      </w:r>
    </w:p>
  </w:footnote>
  <w:footnote w:type="continuationSeparator" w:id="1">
    <w:p w:rsidR="003C72C0" w:rsidRDefault="003C72C0" w:rsidP="007B0DA6">
      <w:pPr>
        <w:spacing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DA6" w:rsidRDefault="007B0DA6" w:rsidP="007B0DA6">
    <w:pPr>
      <w:pStyle w:val="a4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DA6" w:rsidRDefault="007B0DA6" w:rsidP="007B0DA6">
    <w:pPr>
      <w:pStyle w:val="a4"/>
      <w:pBdr>
        <w:bottom w:val="single" w:sz="6" w:space="0" w:color="auto"/>
      </w:pBdr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B0DA6" w:rsidRDefault="007B0DA6" w:rsidP="007B0DA6">
    <w:pPr>
      <w:pStyle w:val="a4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D4145D8"/>
    <w:multiLevelType w:val="hybridMultilevel"/>
    <w:tmpl w:val="8ECA5B44"/>
    <w:lvl w:ilvl="0" w:tplc="7D081B3E">
      <w:start w:val="1"/>
      <w:numFmt w:val="decimal"/>
      <w:lvlText w:val="%1）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560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02ECA"/>
    <w:rsid w:val="00046198"/>
    <w:rsid w:val="0009464D"/>
    <w:rsid w:val="00166F8A"/>
    <w:rsid w:val="001B4D4F"/>
    <w:rsid w:val="001B61BF"/>
    <w:rsid w:val="001E6C28"/>
    <w:rsid w:val="002B4730"/>
    <w:rsid w:val="002C3110"/>
    <w:rsid w:val="003B5C5C"/>
    <w:rsid w:val="003C72C0"/>
    <w:rsid w:val="003E08E9"/>
    <w:rsid w:val="003E489E"/>
    <w:rsid w:val="004249AF"/>
    <w:rsid w:val="00432365"/>
    <w:rsid w:val="0043689F"/>
    <w:rsid w:val="004626E5"/>
    <w:rsid w:val="00491C5F"/>
    <w:rsid w:val="004B1AB3"/>
    <w:rsid w:val="005C7654"/>
    <w:rsid w:val="005E7456"/>
    <w:rsid w:val="00622BB9"/>
    <w:rsid w:val="00634B12"/>
    <w:rsid w:val="00693358"/>
    <w:rsid w:val="006A6261"/>
    <w:rsid w:val="006C0B9D"/>
    <w:rsid w:val="006E4B6E"/>
    <w:rsid w:val="006F3FC2"/>
    <w:rsid w:val="007256DE"/>
    <w:rsid w:val="007A4014"/>
    <w:rsid w:val="007B0DA6"/>
    <w:rsid w:val="007F2D8D"/>
    <w:rsid w:val="0086181F"/>
    <w:rsid w:val="008871F0"/>
    <w:rsid w:val="00893382"/>
    <w:rsid w:val="008B6358"/>
    <w:rsid w:val="00934252"/>
    <w:rsid w:val="0095496D"/>
    <w:rsid w:val="009556C0"/>
    <w:rsid w:val="00993ED2"/>
    <w:rsid w:val="009A68B1"/>
    <w:rsid w:val="00A41CB3"/>
    <w:rsid w:val="00A76F7A"/>
    <w:rsid w:val="00A95BEF"/>
    <w:rsid w:val="00AC1555"/>
    <w:rsid w:val="00B4316F"/>
    <w:rsid w:val="00C32875"/>
    <w:rsid w:val="00D41614"/>
    <w:rsid w:val="00D420F1"/>
    <w:rsid w:val="00D43B07"/>
    <w:rsid w:val="00E21B65"/>
    <w:rsid w:val="00E27FB2"/>
    <w:rsid w:val="00E77BEF"/>
    <w:rsid w:val="00EB7E52"/>
    <w:rsid w:val="00F02D63"/>
    <w:rsid w:val="00F02ECA"/>
    <w:rsid w:val="00F06282"/>
    <w:rsid w:val="00F57B8E"/>
    <w:rsid w:val="00F61528"/>
    <w:rsid w:val="00FB0054"/>
    <w:rsid w:val="00FE3C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560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2ECA"/>
    <w:pPr>
      <w:widowControl w:val="0"/>
      <w:spacing w:line="300" w:lineRule="auto"/>
      <w:ind w:firstLineChars="200" w:firstLine="480"/>
      <w:jc w:val="both"/>
    </w:pPr>
    <w:rPr>
      <w:rFonts w:asciiTheme="minorEastAsia" w:hAnsiTheme="minorEastAsia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-3">
    <w:name w:val="Light Shading Accent 3"/>
    <w:basedOn w:val="a1"/>
    <w:uiPriority w:val="60"/>
    <w:rsid w:val="00F02ECA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paragraph" w:styleId="a3">
    <w:name w:val="Balloon Text"/>
    <w:basedOn w:val="a"/>
    <w:link w:val="Char"/>
    <w:uiPriority w:val="99"/>
    <w:semiHidden/>
    <w:unhideWhenUsed/>
    <w:rsid w:val="00F02ECA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F02ECA"/>
    <w:rPr>
      <w:rFonts w:asciiTheme="minorEastAsia" w:hAnsiTheme="minorEastAsia"/>
      <w:sz w:val="18"/>
      <w:szCs w:val="18"/>
    </w:rPr>
  </w:style>
  <w:style w:type="paragraph" w:styleId="a4">
    <w:name w:val="header"/>
    <w:basedOn w:val="a"/>
    <w:link w:val="Char0"/>
    <w:uiPriority w:val="99"/>
    <w:semiHidden/>
    <w:unhideWhenUsed/>
    <w:rsid w:val="007B0D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7B0DA6"/>
    <w:rPr>
      <w:rFonts w:asciiTheme="minorEastAsia" w:hAnsiTheme="minorEastAsia"/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7B0DA6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7B0DA6"/>
    <w:rPr>
      <w:rFonts w:asciiTheme="minorEastAsia" w:hAnsiTheme="minorEastAsia"/>
      <w:sz w:val="18"/>
      <w:szCs w:val="18"/>
    </w:rPr>
  </w:style>
  <w:style w:type="paragraph" w:styleId="a6">
    <w:name w:val="List Paragraph"/>
    <w:basedOn w:val="a"/>
    <w:uiPriority w:val="34"/>
    <w:qFormat/>
    <w:rsid w:val="00491C5F"/>
    <w:pPr>
      <w:ind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55793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header" Target="header2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oleObject" Target="embeddings/oleObject4.bin"/><Relationship Id="rId25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footer" Target="footer2.xml"/><Relationship Id="rId10" Type="http://schemas.openxmlformats.org/officeDocument/2006/relationships/image" Target="media/image3.emf"/><Relationship Id="rId19" Type="http://schemas.openxmlformats.org/officeDocument/2006/relationships/oleObject" Target="embeddings/oleObject5.bin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7</TotalTime>
  <Pages>5</Pages>
  <Words>275</Words>
  <Characters>1571</Characters>
  <Application>Microsoft Office Word</Application>
  <DocSecurity>0</DocSecurity>
  <Lines>13</Lines>
  <Paragraphs>3</Paragraphs>
  <ScaleCrop>false</ScaleCrop>
  <Company>Sky123.Org</Company>
  <LinksUpToDate>false</LinksUpToDate>
  <CharactersWithSpaces>184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CHEN</dc:creator>
  <cp:lastModifiedBy>SDWM</cp:lastModifiedBy>
  <cp:revision>23</cp:revision>
  <cp:lastPrinted>2013-06-22T13:52:00Z</cp:lastPrinted>
  <dcterms:created xsi:type="dcterms:W3CDTF">2013-06-21T17:02:00Z</dcterms:created>
  <dcterms:modified xsi:type="dcterms:W3CDTF">2013-06-24T13:07:00Z</dcterms:modified>
</cp:coreProperties>
</file>